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E0AEA4" w14:textId="665722E1" w:rsidR="00914F69" w:rsidRDefault="00914F69" w:rsidP="00BA2859">
      <w:pPr>
        <w:pStyle w:val="Title"/>
        <w:jc w:val="center"/>
      </w:pPr>
      <w:r>
        <w:t>Shopping Management Syste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523A97" w14:paraId="7406930A" w14:textId="77777777" w:rsidTr="00523A97">
        <w:tc>
          <w:tcPr>
            <w:tcW w:w="4675" w:type="dxa"/>
          </w:tcPr>
          <w:p w14:paraId="1FCF9E42" w14:textId="4EC42406" w:rsidR="00523A97" w:rsidRPr="00523A97" w:rsidRDefault="00523A97" w:rsidP="00523A97">
            <w:pPr>
              <w:rPr>
                <w:b/>
              </w:rPr>
            </w:pPr>
            <w:r w:rsidRPr="00523A97">
              <w:rPr>
                <w:b/>
              </w:rPr>
              <w:t>Subsystem</w:t>
            </w:r>
          </w:p>
        </w:tc>
        <w:tc>
          <w:tcPr>
            <w:tcW w:w="4675" w:type="dxa"/>
          </w:tcPr>
          <w:p w14:paraId="7AF715A7" w14:textId="6F92085F" w:rsidR="00523A97" w:rsidRPr="00523A97" w:rsidRDefault="00523A97" w:rsidP="00523A97">
            <w:pPr>
              <w:rPr>
                <w:b/>
              </w:rPr>
            </w:pPr>
            <w:r w:rsidRPr="00523A97">
              <w:rPr>
                <w:b/>
              </w:rPr>
              <w:t>Owner</w:t>
            </w:r>
          </w:p>
        </w:tc>
      </w:tr>
      <w:tr w:rsidR="00523A97" w14:paraId="77ABEC58" w14:textId="77777777" w:rsidTr="00523A97">
        <w:tc>
          <w:tcPr>
            <w:tcW w:w="4675" w:type="dxa"/>
          </w:tcPr>
          <w:p w14:paraId="3B43CBB6" w14:textId="685442BE" w:rsidR="00523A97" w:rsidRDefault="00523A97" w:rsidP="00523A97">
            <w:r>
              <w:t>Product management subsystem</w:t>
            </w:r>
          </w:p>
        </w:tc>
        <w:tc>
          <w:tcPr>
            <w:tcW w:w="4675" w:type="dxa"/>
          </w:tcPr>
          <w:p w14:paraId="32EAE04E" w14:textId="63A277C3" w:rsidR="00523A97" w:rsidRDefault="00523A97" w:rsidP="00523A97">
            <w:r>
              <w:t>Quan Yang</w:t>
            </w:r>
          </w:p>
        </w:tc>
      </w:tr>
      <w:tr w:rsidR="00523A97" w14:paraId="7A3AEC3A" w14:textId="77777777" w:rsidTr="00523A97">
        <w:tc>
          <w:tcPr>
            <w:tcW w:w="4675" w:type="dxa"/>
          </w:tcPr>
          <w:p w14:paraId="1996EE46" w14:textId="00605464" w:rsidR="00523A97" w:rsidRDefault="00523A97" w:rsidP="00523A97">
            <w:r>
              <w:t xml:space="preserve">Price </w:t>
            </w:r>
            <w:r w:rsidRPr="00523A97">
              <w:t>management subsystem</w:t>
            </w:r>
          </w:p>
        </w:tc>
        <w:tc>
          <w:tcPr>
            <w:tcW w:w="4675" w:type="dxa"/>
          </w:tcPr>
          <w:p w14:paraId="4E3FA21C" w14:textId="1BBFDA75" w:rsidR="00523A97" w:rsidRDefault="00523A97" w:rsidP="00523A97">
            <w:r>
              <w:t>Quan Yang</w:t>
            </w:r>
          </w:p>
        </w:tc>
      </w:tr>
      <w:tr w:rsidR="00523A97" w14:paraId="5C4B1B38" w14:textId="77777777" w:rsidTr="00523A97">
        <w:tc>
          <w:tcPr>
            <w:tcW w:w="4675" w:type="dxa"/>
          </w:tcPr>
          <w:p w14:paraId="073FF25D" w14:textId="0311DFD8" w:rsidR="00523A97" w:rsidRDefault="00523A97" w:rsidP="00523A97">
            <w:r w:rsidRPr="00523A97">
              <w:t>User management subsystem</w:t>
            </w:r>
          </w:p>
        </w:tc>
        <w:tc>
          <w:tcPr>
            <w:tcW w:w="4675" w:type="dxa"/>
          </w:tcPr>
          <w:p w14:paraId="3B4189AA" w14:textId="7608314B" w:rsidR="00523A97" w:rsidRDefault="00523A97" w:rsidP="00523A97">
            <w:r>
              <w:t>Huynh Truong</w:t>
            </w:r>
          </w:p>
        </w:tc>
      </w:tr>
      <w:tr w:rsidR="00523A97" w14:paraId="3932E171" w14:textId="77777777" w:rsidTr="00523A97">
        <w:tc>
          <w:tcPr>
            <w:tcW w:w="4675" w:type="dxa"/>
          </w:tcPr>
          <w:p w14:paraId="6DB94B15" w14:textId="41DB5DA9" w:rsidR="00523A97" w:rsidRDefault="00523A97" w:rsidP="00523A97">
            <w:r w:rsidRPr="00523A97">
              <w:t>Inventory  management, warehouse management subsystem and Log management</w:t>
            </w:r>
          </w:p>
        </w:tc>
        <w:tc>
          <w:tcPr>
            <w:tcW w:w="4675" w:type="dxa"/>
          </w:tcPr>
          <w:p w14:paraId="788248E1" w14:textId="3FBDC40B" w:rsidR="00523A97" w:rsidRDefault="00523A97" w:rsidP="00523A97">
            <w:r>
              <w:t>Yu Zhou</w:t>
            </w:r>
            <w:bookmarkStart w:id="0" w:name="_GoBack"/>
            <w:bookmarkEnd w:id="0"/>
          </w:p>
        </w:tc>
      </w:tr>
    </w:tbl>
    <w:p w14:paraId="72746C88" w14:textId="77777777" w:rsidR="0074377C" w:rsidRDefault="00914F69" w:rsidP="0074377C">
      <w:pPr>
        <w:pStyle w:val="Heading1"/>
        <w:numPr>
          <w:ilvl w:val="0"/>
          <w:numId w:val="6"/>
        </w:numPr>
      </w:pPr>
      <w:r>
        <w:t>Product management subsystem</w:t>
      </w:r>
    </w:p>
    <w:p w14:paraId="2BA5A9DC" w14:textId="768F4C70" w:rsidR="00914F69" w:rsidRDefault="00916489" w:rsidP="0074377C">
      <w:pPr>
        <w:pStyle w:val="Heading1"/>
        <w:ind w:left="360"/>
      </w:pPr>
      <w:r>
        <w:rPr>
          <w:noProof/>
        </w:rPr>
        <w:drawing>
          <wp:inline distT="0" distB="0" distL="0" distR="0" wp14:anchorId="65C9C25C" wp14:editId="53B2345A">
            <wp:extent cx="5943600" cy="2978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7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21772" w14:textId="6C0BD6C1" w:rsidR="00914F69" w:rsidRDefault="00914F69" w:rsidP="009F61A7">
      <w:pPr>
        <w:pStyle w:val="Heading1"/>
        <w:numPr>
          <w:ilvl w:val="0"/>
          <w:numId w:val="6"/>
        </w:numPr>
      </w:pPr>
      <w:r>
        <w:t>Price management subsystem</w:t>
      </w:r>
    </w:p>
    <w:p w14:paraId="384EB0BA" w14:textId="77777777" w:rsidR="00914F69" w:rsidRDefault="00914F69" w:rsidP="009F61A7"/>
    <w:p w14:paraId="23270688" w14:textId="7FDB97BB" w:rsidR="006F2506" w:rsidRDefault="003019BB" w:rsidP="003019BB">
      <w:pPr>
        <w:jc w:val="center"/>
      </w:pPr>
      <w:r>
        <w:rPr>
          <w:noProof/>
        </w:rPr>
        <w:drawing>
          <wp:inline distT="0" distB="0" distL="0" distR="0" wp14:anchorId="5342EE2D" wp14:editId="6230A94B">
            <wp:extent cx="4740275" cy="1989455"/>
            <wp:effectExtent l="0" t="0" r="317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198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260EE" w14:textId="46A276A8" w:rsidR="006F2506" w:rsidRDefault="006F2506" w:rsidP="009F61A7">
      <w:pPr>
        <w:pStyle w:val="Heading1"/>
        <w:numPr>
          <w:ilvl w:val="0"/>
          <w:numId w:val="6"/>
        </w:numPr>
      </w:pPr>
      <w:r>
        <w:lastRenderedPageBreak/>
        <w:t>User management subsystem</w:t>
      </w:r>
    </w:p>
    <w:p w14:paraId="46BD55EA" w14:textId="77777777" w:rsidR="006F2506" w:rsidRDefault="006F2506" w:rsidP="006F2506"/>
    <w:p w14:paraId="6895C879" w14:textId="77777777" w:rsidR="006F2506" w:rsidRDefault="006F2506" w:rsidP="006F2506">
      <w:pPr>
        <w:pStyle w:val="ListParagraph"/>
      </w:pPr>
    </w:p>
    <w:p w14:paraId="5538BB53" w14:textId="77777777" w:rsidR="006F2506" w:rsidRDefault="0067026B" w:rsidP="006F2506">
      <w:pPr>
        <w:pStyle w:val="ListParagraph"/>
      </w:pPr>
      <w:r>
        <w:object w:dxaOrig="16641" w:dyaOrig="5321" w14:anchorId="26867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50pt" o:ole="">
            <v:imagedata r:id="rId9" o:title=""/>
          </v:shape>
          <o:OLEObject Type="Embed" ProgID="Visio.Drawing.15" ShapeID="_x0000_i1025" DrawAspect="Content" ObjectID="_1578724399" r:id="rId10"/>
        </w:object>
      </w:r>
    </w:p>
    <w:p w14:paraId="7C77322B" w14:textId="77777777" w:rsidR="00914F69" w:rsidRDefault="00914F69" w:rsidP="006F2506">
      <w:pPr>
        <w:pStyle w:val="ListParagraph"/>
      </w:pPr>
    </w:p>
    <w:p w14:paraId="03CCA5B8" w14:textId="77777777" w:rsidR="006F2506" w:rsidRDefault="006F2506" w:rsidP="006F2506">
      <w:pPr>
        <w:pStyle w:val="ListParagraph"/>
      </w:pPr>
      <w:r>
        <w:t>Some of key feature:</w:t>
      </w:r>
    </w:p>
    <w:p w14:paraId="5CFE2E54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Register</w:t>
      </w:r>
    </w:p>
    <w:p w14:paraId="1E4425FB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Login</w:t>
      </w:r>
    </w:p>
    <w:p w14:paraId="3771E361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Profile</w:t>
      </w:r>
    </w:p>
    <w:p w14:paraId="272CC7DF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Personal Information</w:t>
      </w:r>
    </w:p>
    <w:p w14:paraId="7BFC825C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Payment method</w:t>
      </w:r>
    </w:p>
    <w:p w14:paraId="21220726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Promotion Customer type (Silver/Gold/Diamond)</w:t>
      </w:r>
    </w:p>
    <w:p w14:paraId="3178FCDF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Buy</w:t>
      </w:r>
    </w:p>
    <w:p w14:paraId="0989B61B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Shopping Cart / Order Items</w:t>
      </w:r>
    </w:p>
    <w:p w14:paraId="031BDB0A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Wish List (Subscription to some items)</w:t>
      </w:r>
    </w:p>
    <w:p w14:paraId="5EAECF12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History Buy</w:t>
      </w:r>
    </w:p>
    <w:p w14:paraId="734AC778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Sell</w:t>
      </w:r>
    </w:p>
    <w:p w14:paraId="16D346F3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 xml:space="preserve">Store with List of products </w:t>
      </w:r>
    </w:p>
    <w:p w14:paraId="42559199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Can sell existing item on the system</w:t>
      </w:r>
    </w:p>
    <w:p w14:paraId="67BF72B2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Sell/ Create new items not in the system</w:t>
      </w:r>
    </w:p>
    <w:p w14:paraId="36A007E2" w14:textId="77777777" w:rsidR="00CB2212" w:rsidRDefault="00CB2212" w:rsidP="0067026B">
      <w:pPr>
        <w:pStyle w:val="ListParagraph"/>
        <w:numPr>
          <w:ilvl w:val="1"/>
          <w:numId w:val="4"/>
        </w:numPr>
      </w:pPr>
      <w:r>
        <w:t xml:space="preserve">Can set price for items </w:t>
      </w:r>
    </w:p>
    <w:p w14:paraId="345B2E30" w14:textId="77777777" w:rsidR="00CB2212" w:rsidRDefault="00CB2212" w:rsidP="0067026B">
      <w:pPr>
        <w:pStyle w:val="ListParagraph"/>
        <w:numPr>
          <w:ilvl w:val="1"/>
          <w:numId w:val="4"/>
        </w:numPr>
      </w:pPr>
      <w:r>
        <w:t>Percent fee paid according to category of item (5-20%)</w:t>
      </w:r>
    </w:p>
    <w:p w14:paraId="2907AD0C" w14:textId="2020C601" w:rsidR="006F2506" w:rsidRDefault="006F2506" w:rsidP="006F2506">
      <w:pPr>
        <w:pStyle w:val="ListParagraph"/>
      </w:pPr>
    </w:p>
    <w:p w14:paraId="1EB6228D" w14:textId="77777777" w:rsidR="00D86128" w:rsidRPr="00D86128" w:rsidRDefault="00D86128" w:rsidP="00D86128">
      <w:pPr>
        <w:pStyle w:val="ListParagraph"/>
        <w:numPr>
          <w:ilvl w:val="0"/>
          <w:numId w:val="6"/>
        </w:num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D86128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t>Inventory  management, warehouse management subsystem and Log management</w:t>
      </w:r>
    </w:p>
    <w:p w14:paraId="6E467200" w14:textId="77777777" w:rsidR="00D86128" w:rsidRPr="00D86128" w:rsidRDefault="00D86128" w:rsidP="00D86128">
      <w:pPr>
        <w:pStyle w:val="ListParagraph"/>
      </w:pPr>
    </w:p>
    <w:p w14:paraId="263CDD91" w14:textId="77777777" w:rsidR="00D86128" w:rsidRPr="00D86128" w:rsidRDefault="00D86128" w:rsidP="00D86128">
      <w:pPr>
        <w:pStyle w:val="ListParagraph"/>
      </w:pPr>
    </w:p>
    <w:p w14:paraId="6FFFA99B" w14:textId="77777777" w:rsidR="00D86128" w:rsidRDefault="00D86128" w:rsidP="00D86128">
      <w:pPr>
        <w:pStyle w:val="ListParagraph"/>
      </w:pPr>
    </w:p>
    <w:p w14:paraId="1D2FC44E" w14:textId="77777777" w:rsidR="00D86128" w:rsidRDefault="00D86128" w:rsidP="00D86128">
      <w:pPr>
        <w:pStyle w:val="ListParagraph"/>
      </w:pPr>
    </w:p>
    <w:p w14:paraId="005E4528" w14:textId="77777777" w:rsidR="00D86128" w:rsidRDefault="00D86128" w:rsidP="00D86128">
      <w:pPr>
        <w:pStyle w:val="ListParagraph"/>
      </w:pPr>
    </w:p>
    <w:p w14:paraId="12AC72C3" w14:textId="77777777" w:rsidR="00D86128" w:rsidRDefault="00D86128" w:rsidP="00D86128">
      <w:pPr>
        <w:pStyle w:val="ListParagraph"/>
      </w:pPr>
    </w:p>
    <w:p w14:paraId="387863C8" w14:textId="77777777" w:rsidR="00D86128" w:rsidRDefault="00D86128" w:rsidP="00D86128">
      <w:pPr>
        <w:pStyle w:val="ListParagraph"/>
      </w:pPr>
    </w:p>
    <w:p w14:paraId="6896A8E5" w14:textId="77777777" w:rsidR="00D86128" w:rsidRDefault="00D86128" w:rsidP="00D86128">
      <w:pPr>
        <w:pStyle w:val="ListParagraph"/>
      </w:pPr>
    </w:p>
    <w:p w14:paraId="2E00F344" w14:textId="77777777" w:rsidR="00D86128" w:rsidRDefault="00D86128" w:rsidP="00D86128">
      <w:pPr>
        <w:pStyle w:val="ListParagraph"/>
      </w:pPr>
    </w:p>
    <w:p w14:paraId="7BF7209D" w14:textId="77777777" w:rsidR="00D86128" w:rsidRDefault="00D86128" w:rsidP="00D86128">
      <w:pPr>
        <w:pStyle w:val="ListParagraph"/>
      </w:pPr>
    </w:p>
    <w:p w14:paraId="0BFE960C" w14:textId="77777777" w:rsidR="00D86128" w:rsidRDefault="00D86128" w:rsidP="00D86128">
      <w:pPr>
        <w:pStyle w:val="ListParagraph"/>
      </w:pPr>
    </w:p>
    <w:p w14:paraId="60C462B7" w14:textId="77777777" w:rsidR="00D86128" w:rsidRDefault="00D86128" w:rsidP="00D86128">
      <w:pPr>
        <w:pStyle w:val="ListParagraph"/>
      </w:pPr>
    </w:p>
    <w:p w14:paraId="0744DFFE" w14:textId="77777777" w:rsidR="00D86128" w:rsidRDefault="00D86128" w:rsidP="00D86128">
      <w:pPr>
        <w:pStyle w:val="ListParagraph"/>
      </w:pPr>
    </w:p>
    <w:p w14:paraId="72CFB61A" w14:textId="77777777" w:rsidR="00D86128" w:rsidRDefault="00D86128" w:rsidP="00D86128">
      <w:pPr>
        <w:pStyle w:val="ListParagraph"/>
      </w:pPr>
    </w:p>
    <w:p w14:paraId="39DA9324" w14:textId="77777777" w:rsidR="00D86128" w:rsidRDefault="00D86128" w:rsidP="00D86128">
      <w:pPr>
        <w:pStyle w:val="ListParagraph"/>
      </w:pPr>
    </w:p>
    <w:p w14:paraId="3D756A14" w14:textId="114B949D" w:rsidR="00D86128" w:rsidRDefault="00D86128" w:rsidP="00D86128">
      <w:pPr>
        <w:pStyle w:val="ListParagraph"/>
      </w:pPr>
      <w:r>
        <w:rPr>
          <w:rFonts w:hint="eastAsia"/>
        </w:rPr>
        <w:t>I</w:t>
      </w:r>
      <w:r>
        <w:t>nventory management</w:t>
      </w:r>
    </w:p>
    <w:p w14:paraId="5C7361EC" w14:textId="77777777" w:rsidR="00D86128" w:rsidRDefault="00D86128" w:rsidP="00D86128">
      <w:pPr>
        <w:pStyle w:val="ListParagraph"/>
      </w:pPr>
    </w:p>
    <w:p w14:paraId="518080B6" w14:textId="77777777" w:rsidR="00D86128" w:rsidRDefault="00D86128" w:rsidP="00D86128">
      <w:pPr>
        <w:pStyle w:val="ListParagraph"/>
      </w:pPr>
      <w:r>
        <w:object w:dxaOrig="9036" w:dyaOrig="5244" w14:anchorId="437EE8F9">
          <v:shape id="_x0000_i1026" type="#_x0000_t75" style="width:452pt;height:262pt" o:ole="">
            <v:imagedata r:id="rId11" o:title=""/>
          </v:shape>
          <o:OLEObject Type="Embed" ProgID="Visio.Drawing.15" ShapeID="_x0000_i1026" DrawAspect="Content" ObjectID="_1578724400" r:id="rId12"/>
        </w:object>
      </w:r>
    </w:p>
    <w:p w14:paraId="38C273CF" w14:textId="77777777" w:rsidR="00D86128" w:rsidRDefault="00D86128" w:rsidP="00D86128"/>
    <w:p w14:paraId="6AFED00B" w14:textId="77777777" w:rsidR="00D86128" w:rsidRDefault="00D86128" w:rsidP="00D86128"/>
    <w:p w14:paraId="69B841CB" w14:textId="77777777" w:rsidR="00D86128" w:rsidRDefault="00D86128" w:rsidP="00D86128"/>
    <w:p w14:paraId="7467451C" w14:textId="77777777" w:rsidR="00D86128" w:rsidRDefault="00D86128" w:rsidP="00D86128">
      <w:pPr>
        <w:ind w:firstLineChars="350" w:firstLine="700"/>
      </w:pPr>
    </w:p>
    <w:p w14:paraId="1B8A6E86" w14:textId="77777777" w:rsidR="00D86128" w:rsidRDefault="00D86128" w:rsidP="00D86128">
      <w:pPr>
        <w:ind w:firstLineChars="350" w:firstLine="700"/>
      </w:pPr>
    </w:p>
    <w:p w14:paraId="3B3557D0" w14:textId="77777777" w:rsidR="00D86128" w:rsidRDefault="00D86128" w:rsidP="00D86128">
      <w:pPr>
        <w:ind w:firstLineChars="350" w:firstLine="700"/>
      </w:pPr>
    </w:p>
    <w:p w14:paraId="487BD208" w14:textId="77777777" w:rsidR="00D86128" w:rsidRDefault="00D86128" w:rsidP="00D86128">
      <w:pPr>
        <w:ind w:firstLineChars="350" w:firstLine="700"/>
      </w:pPr>
    </w:p>
    <w:p w14:paraId="06A6CB0E" w14:textId="77777777" w:rsidR="00D86128" w:rsidRDefault="00D86128" w:rsidP="00D86128">
      <w:pPr>
        <w:ind w:firstLineChars="350" w:firstLine="700"/>
      </w:pPr>
    </w:p>
    <w:p w14:paraId="71A7DB9D" w14:textId="77777777" w:rsidR="00D86128" w:rsidRDefault="00D86128" w:rsidP="00D86128">
      <w:pPr>
        <w:ind w:firstLineChars="350" w:firstLine="700"/>
      </w:pPr>
    </w:p>
    <w:p w14:paraId="70A5A213" w14:textId="77777777" w:rsidR="00D86128" w:rsidRDefault="00D86128" w:rsidP="00D86128">
      <w:pPr>
        <w:ind w:firstLineChars="350" w:firstLine="700"/>
      </w:pPr>
    </w:p>
    <w:p w14:paraId="6308009F" w14:textId="77777777" w:rsidR="00D86128" w:rsidRDefault="00D86128" w:rsidP="00D86128">
      <w:pPr>
        <w:ind w:firstLineChars="350" w:firstLine="700"/>
      </w:pPr>
    </w:p>
    <w:p w14:paraId="128C5D33" w14:textId="77777777" w:rsidR="00D86128" w:rsidRDefault="00D86128" w:rsidP="00D86128">
      <w:pPr>
        <w:ind w:firstLineChars="350" w:firstLine="700"/>
      </w:pPr>
    </w:p>
    <w:p w14:paraId="094261D8" w14:textId="77777777" w:rsidR="00D86128" w:rsidRDefault="00D86128" w:rsidP="00D86128">
      <w:pPr>
        <w:ind w:firstLineChars="350" w:firstLine="700"/>
      </w:pPr>
    </w:p>
    <w:p w14:paraId="4EA6A48C" w14:textId="77777777" w:rsidR="00D86128" w:rsidRDefault="00D86128" w:rsidP="00D86128">
      <w:pPr>
        <w:ind w:firstLineChars="350" w:firstLine="700"/>
      </w:pPr>
    </w:p>
    <w:p w14:paraId="1E395F32" w14:textId="77777777" w:rsidR="00D86128" w:rsidRDefault="00D86128" w:rsidP="00D86128">
      <w:pPr>
        <w:ind w:firstLineChars="350" w:firstLine="700"/>
      </w:pPr>
    </w:p>
    <w:p w14:paraId="69F25219" w14:textId="77777777" w:rsidR="00D86128" w:rsidRDefault="00D86128" w:rsidP="00D86128">
      <w:pPr>
        <w:ind w:firstLineChars="350" w:firstLine="700"/>
      </w:pPr>
    </w:p>
    <w:p w14:paraId="511C8418" w14:textId="77777777" w:rsidR="00D86128" w:rsidRDefault="00D86128" w:rsidP="00D86128"/>
    <w:p w14:paraId="1BB6ED79" w14:textId="441A9CCE" w:rsidR="00D86128" w:rsidRDefault="00D86128" w:rsidP="00D86128">
      <w:pPr>
        <w:ind w:firstLineChars="350" w:firstLine="700"/>
      </w:pPr>
      <w:r>
        <w:rPr>
          <w:rFonts w:hint="eastAsia"/>
        </w:rPr>
        <w:t>W</w:t>
      </w:r>
      <w:r>
        <w:t>arehouse Management</w:t>
      </w:r>
    </w:p>
    <w:p w14:paraId="53C10E20" w14:textId="77777777" w:rsidR="00D86128" w:rsidRDefault="00D86128" w:rsidP="00D86128">
      <w:pPr>
        <w:pStyle w:val="ListParagraph"/>
      </w:pPr>
      <w:r>
        <w:object w:dxaOrig="9012" w:dyaOrig="7008" w14:anchorId="76BC7C42">
          <v:shape id="_x0000_i1027" type="#_x0000_t75" style="width:450.5pt;height:350.5pt" o:ole="">
            <v:imagedata r:id="rId13" o:title=""/>
          </v:shape>
          <o:OLEObject Type="Embed" ProgID="Visio.Drawing.15" ShapeID="_x0000_i1027" DrawAspect="Content" ObjectID="_1578724401" r:id="rId14"/>
        </w:object>
      </w:r>
    </w:p>
    <w:p w14:paraId="3047D34B" w14:textId="77777777" w:rsidR="00D86128" w:rsidRDefault="00D86128" w:rsidP="00D86128"/>
    <w:p w14:paraId="307EC217" w14:textId="77777777" w:rsidR="00D86128" w:rsidRDefault="00D86128" w:rsidP="00D86128"/>
    <w:p w14:paraId="09E8AC33" w14:textId="77777777" w:rsidR="00D86128" w:rsidRDefault="00D86128" w:rsidP="00D86128">
      <w:pPr>
        <w:pStyle w:val="ListParagraph"/>
      </w:pPr>
    </w:p>
    <w:p w14:paraId="3E22CAB6" w14:textId="77777777" w:rsidR="00D86128" w:rsidRDefault="00D86128" w:rsidP="00D86128">
      <w:pPr>
        <w:pStyle w:val="ListParagraph"/>
      </w:pPr>
    </w:p>
    <w:p w14:paraId="57C78C12" w14:textId="77777777" w:rsidR="00D86128" w:rsidRDefault="00D86128" w:rsidP="00D86128">
      <w:pPr>
        <w:pStyle w:val="ListParagraph"/>
      </w:pPr>
    </w:p>
    <w:p w14:paraId="1D557438" w14:textId="77777777" w:rsidR="00D86128" w:rsidRDefault="00D86128" w:rsidP="00D86128">
      <w:pPr>
        <w:pStyle w:val="ListParagraph"/>
      </w:pPr>
    </w:p>
    <w:p w14:paraId="72584E79" w14:textId="77777777" w:rsidR="00D86128" w:rsidRDefault="00D86128" w:rsidP="00D86128">
      <w:pPr>
        <w:pStyle w:val="ListParagraph"/>
      </w:pPr>
    </w:p>
    <w:p w14:paraId="40C778C2" w14:textId="77777777" w:rsidR="00D86128" w:rsidRDefault="00D86128" w:rsidP="00D86128">
      <w:pPr>
        <w:pStyle w:val="ListParagraph"/>
      </w:pPr>
    </w:p>
    <w:p w14:paraId="77246CA4" w14:textId="77777777" w:rsidR="00D86128" w:rsidRDefault="00D86128" w:rsidP="00D86128">
      <w:pPr>
        <w:pStyle w:val="ListParagraph"/>
      </w:pPr>
    </w:p>
    <w:p w14:paraId="0D2C1219" w14:textId="77777777" w:rsidR="00D86128" w:rsidRDefault="00D86128" w:rsidP="00D86128">
      <w:pPr>
        <w:pStyle w:val="ListParagraph"/>
      </w:pPr>
    </w:p>
    <w:p w14:paraId="31F9D3F5" w14:textId="77777777" w:rsidR="00D86128" w:rsidRDefault="00D86128" w:rsidP="00D86128">
      <w:pPr>
        <w:pStyle w:val="ListParagraph"/>
      </w:pPr>
    </w:p>
    <w:p w14:paraId="6EA5175E" w14:textId="77777777" w:rsidR="00D86128" w:rsidRDefault="00D86128" w:rsidP="00D86128">
      <w:pPr>
        <w:pStyle w:val="ListParagraph"/>
      </w:pPr>
    </w:p>
    <w:p w14:paraId="623CED8C" w14:textId="77777777" w:rsidR="00D86128" w:rsidRDefault="00D86128" w:rsidP="00D86128">
      <w:pPr>
        <w:pStyle w:val="ListParagraph"/>
      </w:pPr>
    </w:p>
    <w:p w14:paraId="6CEC4FDC" w14:textId="77777777" w:rsidR="00D86128" w:rsidRDefault="00D86128" w:rsidP="00D86128">
      <w:pPr>
        <w:pStyle w:val="ListParagraph"/>
      </w:pPr>
    </w:p>
    <w:p w14:paraId="37893DCB" w14:textId="77777777" w:rsidR="00D86128" w:rsidRDefault="00D86128" w:rsidP="00D86128">
      <w:pPr>
        <w:pStyle w:val="ListParagraph"/>
      </w:pPr>
    </w:p>
    <w:p w14:paraId="54CC6EB5" w14:textId="77777777" w:rsidR="00D86128" w:rsidRDefault="00D86128" w:rsidP="00D86128">
      <w:pPr>
        <w:pStyle w:val="ListParagraph"/>
      </w:pPr>
    </w:p>
    <w:p w14:paraId="7DB030DC" w14:textId="77777777" w:rsidR="00D86128" w:rsidRDefault="00D86128" w:rsidP="00D86128">
      <w:pPr>
        <w:pStyle w:val="ListParagraph"/>
      </w:pPr>
    </w:p>
    <w:p w14:paraId="5DB12418" w14:textId="77777777" w:rsidR="00D86128" w:rsidRDefault="00D86128" w:rsidP="00D86128">
      <w:pPr>
        <w:pStyle w:val="ListParagraph"/>
      </w:pPr>
    </w:p>
    <w:p w14:paraId="195CB7D3" w14:textId="77777777" w:rsidR="00D86128" w:rsidRDefault="00D86128" w:rsidP="00D86128">
      <w:pPr>
        <w:pStyle w:val="ListParagraph"/>
      </w:pPr>
    </w:p>
    <w:p w14:paraId="3F708D9B" w14:textId="45927FBA" w:rsidR="00D86128" w:rsidRDefault="00D86128" w:rsidP="00D86128">
      <w:pPr>
        <w:pStyle w:val="ListParagraph"/>
      </w:pPr>
      <w:r>
        <w:rPr>
          <w:rFonts w:hint="eastAsia"/>
        </w:rPr>
        <w:t>L</w:t>
      </w:r>
      <w:r>
        <w:t>og system</w:t>
      </w:r>
    </w:p>
    <w:p w14:paraId="5BF5590F" w14:textId="77777777" w:rsidR="00D86128" w:rsidRDefault="00D86128" w:rsidP="00D86128">
      <w:pPr>
        <w:pStyle w:val="ListParagraph"/>
      </w:pPr>
    </w:p>
    <w:p w14:paraId="2458CCDC" w14:textId="6E6687E9" w:rsidR="009F61A7" w:rsidRDefault="00D86128" w:rsidP="00D86128">
      <w:pPr>
        <w:pStyle w:val="ListParagraph"/>
      </w:pPr>
      <w:r>
        <w:object w:dxaOrig="8773" w:dyaOrig="7008" w14:anchorId="37F7EE15">
          <v:shape id="_x0000_i1028" type="#_x0000_t75" style="width:438.5pt;height:350.5pt" o:ole="">
            <v:imagedata r:id="rId15" o:title=""/>
          </v:shape>
          <o:OLEObject Type="Embed" ProgID="Visio.Drawing.15" ShapeID="_x0000_i1028" DrawAspect="Content" ObjectID="_1578724402" r:id="rId16"/>
        </w:object>
      </w:r>
    </w:p>
    <w:sectPr w:rsidR="009F61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9ECA10" w14:textId="77777777" w:rsidR="00336CC7" w:rsidRDefault="00336CC7" w:rsidP="00D86128">
      <w:pPr>
        <w:spacing w:after="0" w:line="240" w:lineRule="auto"/>
      </w:pPr>
      <w:r>
        <w:separator/>
      </w:r>
    </w:p>
  </w:endnote>
  <w:endnote w:type="continuationSeparator" w:id="0">
    <w:p w14:paraId="2E888701" w14:textId="77777777" w:rsidR="00336CC7" w:rsidRDefault="00336CC7" w:rsidP="00D861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7C3FBE" w14:textId="77777777" w:rsidR="00336CC7" w:rsidRDefault="00336CC7" w:rsidP="00D86128">
      <w:pPr>
        <w:spacing w:after="0" w:line="240" w:lineRule="auto"/>
      </w:pPr>
      <w:r>
        <w:separator/>
      </w:r>
    </w:p>
  </w:footnote>
  <w:footnote w:type="continuationSeparator" w:id="0">
    <w:p w14:paraId="51D1A0EB" w14:textId="77777777" w:rsidR="00336CC7" w:rsidRDefault="00336CC7" w:rsidP="00D861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215B64"/>
    <w:multiLevelType w:val="hybridMultilevel"/>
    <w:tmpl w:val="63D8CA36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ED3C1B"/>
    <w:multiLevelType w:val="hybridMultilevel"/>
    <w:tmpl w:val="37960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436739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5257F0"/>
    <w:multiLevelType w:val="hybridMultilevel"/>
    <w:tmpl w:val="949C91D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63E50B66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E6F6556"/>
    <w:multiLevelType w:val="hybridMultilevel"/>
    <w:tmpl w:val="E106543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F69"/>
    <w:rsid w:val="00062EAC"/>
    <w:rsid w:val="001C151E"/>
    <w:rsid w:val="00262A26"/>
    <w:rsid w:val="003019BB"/>
    <w:rsid w:val="00336CC7"/>
    <w:rsid w:val="003C5AB3"/>
    <w:rsid w:val="0040620D"/>
    <w:rsid w:val="0049115F"/>
    <w:rsid w:val="004B3E33"/>
    <w:rsid w:val="00523A97"/>
    <w:rsid w:val="00620BDD"/>
    <w:rsid w:val="0067026B"/>
    <w:rsid w:val="00674DD2"/>
    <w:rsid w:val="006F2506"/>
    <w:rsid w:val="0074377C"/>
    <w:rsid w:val="008B6B4D"/>
    <w:rsid w:val="008F0C7A"/>
    <w:rsid w:val="00914F69"/>
    <w:rsid w:val="00916489"/>
    <w:rsid w:val="009F61A7"/>
    <w:rsid w:val="00BA2859"/>
    <w:rsid w:val="00CB2212"/>
    <w:rsid w:val="00D86128"/>
    <w:rsid w:val="00F34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5BE33D"/>
  <w15:chartTrackingRefBased/>
  <w15:docId w15:val="{8AC43258-3E97-43CA-80EF-22588F904D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F2506"/>
  </w:style>
  <w:style w:type="paragraph" w:styleId="Heading1">
    <w:name w:val="heading 1"/>
    <w:basedOn w:val="Normal"/>
    <w:next w:val="Normal"/>
    <w:link w:val="Heading1Char"/>
    <w:uiPriority w:val="9"/>
    <w:qFormat/>
    <w:rsid w:val="006F2506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F2506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F2506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F250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F250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F250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F250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F250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F250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4F6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6F2506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2506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F250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F2506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F2506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F2506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F2506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F2506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F2506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F2506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F2506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F2506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6F2506"/>
    <w:rPr>
      <w:b/>
      <w:bCs/>
    </w:rPr>
  </w:style>
  <w:style w:type="character" w:styleId="Emphasis">
    <w:name w:val="Emphasis"/>
    <w:basedOn w:val="DefaultParagraphFont"/>
    <w:uiPriority w:val="20"/>
    <w:qFormat/>
    <w:rsid w:val="006F2506"/>
    <w:rPr>
      <w:i/>
      <w:iCs/>
    </w:rPr>
  </w:style>
  <w:style w:type="paragraph" w:styleId="NoSpacing">
    <w:name w:val="No Spacing"/>
    <w:uiPriority w:val="1"/>
    <w:qFormat/>
    <w:rsid w:val="006F2506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F2506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F2506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F2506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F2506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6F2506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F250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F2506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6F2506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6F2506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2506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D861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86128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8612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86128"/>
    <w:rPr>
      <w:sz w:val="18"/>
      <w:szCs w:val="18"/>
    </w:rPr>
  </w:style>
  <w:style w:type="table" w:styleId="TableGrid">
    <w:name w:val="Table Grid"/>
    <w:basedOn w:val="TableNormal"/>
    <w:uiPriority w:val="39"/>
    <w:rsid w:val="00523A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5</Pages>
  <Words>153</Words>
  <Characters>87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 YANG</dc:creator>
  <cp:keywords/>
  <dc:description/>
  <cp:lastModifiedBy>Quan YANG</cp:lastModifiedBy>
  <cp:revision>12</cp:revision>
  <dcterms:created xsi:type="dcterms:W3CDTF">2018-01-27T17:05:00Z</dcterms:created>
  <dcterms:modified xsi:type="dcterms:W3CDTF">2018-01-29T15:47:00Z</dcterms:modified>
</cp:coreProperties>
</file>